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C036A2D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6A0D232D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150B6598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71452F70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0639D6E0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73F4F429" w14:textId="77777777" w:rsidR="00AB6F51" w:rsidRPr="004D686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 w:rsidRPr="004D686D"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1747D038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90BA99E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F76F1DC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1294821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7C11792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15B20000" w14:textId="023294AD" w:rsidR="00AB6F51" w:rsidRPr="004E24DC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</w:t>
      </w:r>
      <w:r w:rsidR="00F51E7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14</w:t>
      </w:r>
    </w:p>
    <w:p w14:paraId="68B6D02C" w14:textId="77777777" w:rsidR="00AB6F51" w:rsidRPr="00F53DF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исциплина: «</w:t>
      </w:r>
      <w:r w:rsidRPr="00F53DFD">
        <w:rPr>
          <w:rFonts w:ascii="Times New Roman" w:hAnsi="Times New Roman" w:cs="Times New Roman"/>
          <w:color w:val="000000"/>
          <w:sz w:val="28"/>
          <w:szCs w:val="28"/>
        </w:rPr>
        <w:t>Основы алгоритмизации и программирования</w:t>
      </w: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»</w:t>
      </w:r>
    </w:p>
    <w:p w14:paraId="485D0F76" w14:textId="6AB423F2" w:rsidR="00AB6F51" w:rsidRPr="00F53DF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ема: “</w:t>
      </w:r>
      <w:r w:rsidR="00F51E7D" w:rsidRPr="00B14BC6">
        <w:rPr>
          <w:rFonts w:ascii="Times New Roman" w:hAnsi="Times New Roman" w:cs="Times New Roman"/>
          <w:color w:val="000000"/>
          <w:sz w:val="28"/>
          <w:szCs w:val="27"/>
        </w:rPr>
        <w:t>Поиск данных в динамических структурах по заданному ключу</w:t>
      </w:r>
      <w:r w:rsidR="00F51E7D"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”</w:t>
      </w:r>
    </w:p>
    <w:p w14:paraId="3526F5CA" w14:textId="1B38172C" w:rsidR="00AB6F51" w:rsidRPr="00F53DFD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F53DF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Вариант </w:t>
      </w:r>
      <w:r w:rsidR="007B2668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3</w:t>
      </w:r>
    </w:p>
    <w:p w14:paraId="32B00AA5" w14:textId="1BD3E4A4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AF7265F" w14:textId="77777777" w:rsidR="00F51E7D" w:rsidRDefault="00F51E7D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69521A0" w14:textId="77777777" w:rsidR="00AB6F51" w:rsidRDefault="00AB6F51" w:rsidP="00AB6F51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237CE1E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1EB2A50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65C341F6" w14:textId="4D6F0C1E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A37AC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ейкин Алексей Дмитриевич</w:t>
      </w:r>
    </w:p>
    <w:p w14:paraId="0EC660CC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а: </w:t>
      </w:r>
    </w:p>
    <w:p w14:paraId="6B7C3132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1678491F" w14:textId="77777777" w:rsidR="00AB6F51" w:rsidRDefault="00AB6F51" w:rsidP="00AB6F51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1F99EAC7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6ED096D4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060FBBA7" w14:textId="77777777" w:rsidR="00AB6F51" w:rsidRDefault="00AB6F51" w:rsidP="00AB6F51">
      <w:pPr>
        <w:jc w:val="center"/>
        <w:rPr>
          <w:rFonts w:ascii="Times New Roman" w:hAnsi="Times New Roman" w:cs="Times New Roman"/>
          <w:b/>
          <w:sz w:val="32"/>
        </w:rPr>
      </w:pPr>
    </w:p>
    <w:p w14:paraId="249EA314" w14:textId="77777777" w:rsidR="00AB6F51" w:rsidRDefault="00AB6F51" w:rsidP="00AB6F51">
      <w:pPr>
        <w:jc w:val="center"/>
        <w:rPr>
          <w:rFonts w:ascii="Times New Roman" w:hAnsi="Times New Roman" w:cs="Times New Roman"/>
          <w:sz w:val="24"/>
        </w:rPr>
      </w:pPr>
    </w:p>
    <w:p w14:paraId="74E2EC96" w14:textId="77777777" w:rsidR="00AB6F51" w:rsidRDefault="00AB6F51" w:rsidP="00AB6F51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0EE44ADD" w14:textId="77777777" w:rsidR="003F135E" w:rsidRPr="004B5583" w:rsidRDefault="003F135E" w:rsidP="003F135E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6718C3DE" w14:textId="77777777" w:rsidR="003F135E" w:rsidRPr="00DB4B8E" w:rsidRDefault="003F135E" w:rsidP="003F135E">
      <w:pPr>
        <w:rPr>
          <w:rFonts w:ascii="Times New Roman" w:hAnsi="Times New Roman" w:cs="Times New Roman"/>
          <w:sz w:val="28"/>
        </w:rPr>
      </w:pPr>
      <w:r w:rsidRPr="00DB4B8E">
        <w:rPr>
          <w:rFonts w:ascii="Times New Roman" w:hAnsi="Times New Roman" w:cs="Times New Roman"/>
          <w:sz w:val="28"/>
        </w:rPr>
        <w:t xml:space="preserve">1. Создать динамический массив из записей (в соответствии с вариантом), содержащий не менее 100 элементов. Для заполнения </w:t>
      </w:r>
      <w:r>
        <w:rPr>
          <w:rFonts w:ascii="Times New Roman" w:hAnsi="Times New Roman" w:cs="Times New Roman"/>
          <w:sz w:val="28"/>
        </w:rPr>
        <w:t>элементов массива использовать Г</w:t>
      </w:r>
      <w:r w:rsidRPr="00DB4B8E">
        <w:rPr>
          <w:rFonts w:ascii="Times New Roman" w:hAnsi="Times New Roman" w:cs="Times New Roman"/>
          <w:sz w:val="28"/>
        </w:rPr>
        <w:t>СЧ.</w:t>
      </w:r>
    </w:p>
    <w:p w14:paraId="3C1F15B5" w14:textId="77777777" w:rsidR="003F135E" w:rsidRDefault="003F135E" w:rsidP="003F135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 </w:t>
      </w:r>
      <w:r w:rsidRPr="00DB4B8E">
        <w:rPr>
          <w:rFonts w:ascii="Times New Roman" w:hAnsi="Times New Roman" w:cs="Times New Roman"/>
          <w:sz w:val="28"/>
        </w:rPr>
        <w:t>Выполнить поиск элемента в массиве по ключу в соответствии с вариантом. Для поиска использовать</w:t>
      </w:r>
      <w:r>
        <w:rPr>
          <w:rFonts w:ascii="Times New Roman" w:hAnsi="Times New Roman" w:cs="Times New Roman"/>
          <w:sz w:val="28"/>
        </w:rPr>
        <w:t xml:space="preserve"> </w:t>
      </w:r>
      <w:r w:rsidRPr="00DB4B8E">
        <w:rPr>
          <w:rFonts w:ascii="Times New Roman" w:hAnsi="Times New Roman" w:cs="Times New Roman"/>
          <w:sz w:val="28"/>
        </w:rPr>
        <w:t>метод</w:t>
      </w:r>
      <w:r>
        <w:rPr>
          <w:rFonts w:ascii="Times New Roman" w:hAnsi="Times New Roman" w:cs="Times New Roman"/>
          <w:sz w:val="28"/>
        </w:rPr>
        <w:t xml:space="preserve"> Кнута-Морриса-Пратта, Бойера-Мура</w:t>
      </w:r>
      <w:r w:rsidRPr="00DB4B8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подстроки в строке</w:t>
      </w:r>
      <w:r w:rsidRPr="00DB4B8E">
        <w:rPr>
          <w:rFonts w:ascii="Times New Roman" w:hAnsi="Times New Roman" w:cs="Times New Roman"/>
          <w:sz w:val="28"/>
        </w:rPr>
        <w:t>.</w:t>
      </w:r>
    </w:p>
    <w:p w14:paraId="789F6BFA" w14:textId="0F90967A" w:rsidR="003F135E" w:rsidRDefault="003F135E">
      <w:r>
        <w:br w:type="page"/>
      </w:r>
    </w:p>
    <w:p w14:paraId="151D33D1" w14:textId="77777777" w:rsidR="003F135E" w:rsidRPr="00FA0D28" w:rsidRDefault="003F135E" w:rsidP="003F135E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6B26FDAE" w14:textId="570FA97A" w:rsidR="003F135E" w:rsidRDefault="003F135E" w:rsidP="003F135E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чи необходимо:</w:t>
      </w:r>
    </w:p>
    <w:p w14:paraId="0FD0ED72" w14:textId="69674532" w:rsidR="003F135E" w:rsidRDefault="003F135E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KMP</w:t>
      </w:r>
      <w:r w:rsidRPr="003F135E">
        <w:rPr>
          <w:rFonts w:ascii="Times New Roman" w:hAnsi="Times New Roman" w:cs="Times New Roman"/>
          <w:sz w:val="28"/>
          <w:szCs w:val="28"/>
        </w:rPr>
        <w:t>(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 поиск методом Кнутта-Морриса-Пратта.</w:t>
      </w:r>
    </w:p>
    <w:p w14:paraId="0EE58630" w14:textId="420DBCB1" w:rsidR="003F135E" w:rsidRDefault="003F135E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овать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BM</w:t>
      </w:r>
      <w:r w:rsidRPr="003F135E">
        <w:rPr>
          <w:rFonts w:ascii="Times New Roman" w:hAnsi="Times New Roman" w:cs="Times New Roman"/>
          <w:sz w:val="28"/>
          <w:szCs w:val="28"/>
        </w:rPr>
        <w:t>(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C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E</w:t>
      </w:r>
      <w:r w:rsidRPr="003F135E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иск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ом Бойера-Мура.</w:t>
      </w:r>
    </w:p>
    <w:p w14:paraId="240C9FB4" w14:textId="39ED9540" w:rsidR="003F135E" w:rsidRDefault="003F135E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овать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кнцию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itPI</w:t>
      </w:r>
      <w:r w:rsidRPr="003F135E">
        <w:rPr>
          <w:rFonts w:ascii="Times New Roman" w:hAnsi="Times New Roman" w:cs="Times New Roman"/>
          <w:sz w:val="28"/>
          <w:szCs w:val="28"/>
        </w:rPr>
        <w:t>(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3F135E">
        <w:rPr>
          <w:rFonts w:ascii="Times New Roman" w:hAnsi="Times New Roman" w:cs="Times New Roman"/>
          <w:sz w:val="28"/>
          <w:szCs w:val="28"/>
        </w:rPr>
        <w:t xml:space="preserve">*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3F135E">
        <w:rPr>
          <w:rFonts w:ascii="Times New Roman" w:hAnsi="Times New Roman" w:cs="Times New Roman"/>
          <w:sz w:val="28"/>
          <w:szCs w:val="28"/>
        </w:rPr>
        <w:t xml:space="preserve">,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 w:rsidRPr="003F135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3F135E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3F135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и массива пи исходя из заданной пользователем строки.</w:t>
      </w:r>
    </w:p>
    <w:p w14:paraId="6A837EE8" w14:textId="10328CF6" w:rsidR="003F135E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earchInTable</w:t>
      </w:r>
      <w:r w:rsidRPr="009B40C3">
        <w:rPr>
          <w:rFonts w:ascii="Times New Roman" w:hAnsi="Times New Roman" w:cs="Times New Roman"/>
          <w:sz w:val="28"/>
          <w:szCs w:val="28"/>
        </w:rPr>
        <w:t>(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y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*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Help</w:t>
      </w:r>
      <w:r w:rsidRPr="009B40C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иска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е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поиске методом Бойера-Мура</w:t>
      </w:r>
    </w:p>
    <w:p w14:paraId="7E5662CD" w14:textId="59549AE7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кн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itTable</w:t>
      </w:r>
      <w:r w:rsidRPr="009B40C3">
        <w:rPr>
          <w:rFonts w:ascii="Times New Roman" w:hAnsi="Times New Roman" w:cs="Times New Roman"/>
          <w:sz w:val="28"/>
          <w:szCs w:val="28"/>
        </w:rPr>
        <w:t>(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B40C3">
        <w:rPr>
          <w:rFonts w:ascii="Times New Roman" w:hAnsi="Times New Roman" w:cs="Times New Roman"/>
          <w:sz w:val="28"/>
          <w:szCs w:val="28"/>
        </w:rPr>
        <w:t xml:space="preserve">*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9B40C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и таблицы по которолй будет выполняться поиск при методе Бойера-Мура</w:t>
      </w:r>
    </w:p>
    <w:p w14:paraId="5B1E09B5" w14:textId="7B72C6CC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PrintH</w:t>
      </w:r>
      <w:r w:rsidRPr="009B40C3">
        <w:rPr>
          <w:rFonts w:ascii="Times New Roman" w:hAnsi="Times New Roman" w:cs="Times New Roman"/>
          <w:sz w:val="28"/>
          <w:szCs w:val="28"/>
        </w:rPr>
        <w:t>(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9B40C3">
        <w:rPr>
          <w:rFonts w:ascii="Times New Roman" w:hAnsi="Times New Roman" w:cs="Times New Roman"/>
          <w:sz w:val="28"/>
          <w:szCs w:val="28"/>
        </w:rPr>
        <w:t xml:space="preserve">*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9B40C3">
        <w:rPr>
          <w:rFonts w:ascii="Times New Roman" w:hAnsi="Times New Roman" w:cs="Times New Roman"/>
          <w:sz w:val="28"/>
          <w:szCs w:val="28"/>
        </w:rPr>
        <w:t xml:space="preserve">,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9B40C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чать сгенерированного массива</w:t>
      </w:r>
    </w:p>
    <w:p w14:paraId="7D4180C2" w14:textId="38C995C3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</w:t>
      </w:r>
      <w:r w:rsidRPr="009B40C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9B40C3">
        <w:rPr>
          <w:rFonts w:ascii="Times New Roman" w:hAnsi="Times New Roman" w:cs="Times New Roman"/>
          <w:sz w:val="28"/>
          <w:szCs w:val="28"/>
        </w:rPr>
        <w:t xml:space="preserve"> void humanINIT(DATA* human, int size) для инициализации массива людей</w:t>
      </w:r>
    </w:p>
    <w:p w14:paraId="288320E0" w14:textId="5DFB23A8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ть структуру </w:t>
      </w:r>
      <w:r w:rsidRPr="009B40C3">
        <w:rPr>
          <w:rFonts w:ascii="Times New Roman" w:hAnsi="Times New Roman" w:cs="Times New Roman"/>
          <w:sz w:val="28"/>
          <w:szCs w:val="28"/>
        </w:rPr>
        <w:t>struct DATA</w:t>
      </w:r>
      <w:r>
        <w:rPr>
          <w:rFonts w:ascii="Times New Roman" w:hAnsi="Times New Roman" w:cs="Times New Roman"/>
          <w:sz w:val="28"/>
          <w:szCs w:val="28"/>
        </w:rPr>
        <w:t xml:space="preserve"> для хранения сведений о человеке</w:t>
      </w:r>
    </w:p>
    <w:p w14:paraId="0693D33B" w14:textId="1D2D8D5B" w:rsidR="009B40C3" w:rsidRDefault="009B40C3" w:rsidP="003F135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ределить структуру </w:t>
      </w:r>
      <w:r w:rsidRPr="009B40C3">
        <w:rPr>
          <w:rFonts w:ascii="Times New Roman" w:hAnsi="Times New Roman" w:cs="Times New Roman"/>
          <w:sz w:val="28"/>
          <w:szCs w:val="28"/>
        </w:rPr>
        <w:t>struct H</w:t>
      </w:r>
      <w:r>
        <w:rPr>
          <w:rFonts w:ascii="Times New Roman" w:hAnsi="Times New Roman" w:cs="Times New Roman"/>
          <w:sz w:val="28"/>
          <w:szCs w:val="28"/>
        </w:rPr>
        <w:t xml:space="preserve"> как вспомогательную структуру</w:t>
      </w:r>
    </w:p>
    <w:p w14:paraId="77949873" w14:textId="4E89816E" w:rsidR="009B40C3" w:rsidRDefault="009B40C3" w:rsidP="009B40C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</w:t>
      </w:r>
    </w:p>
    <w:p w14:paraId="0C3748C2" w14:textId="599A3B1B" w:rsidR="009B40C3" w:rsidRDefault="009B40C3" w:rsidP="009B40C3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</w:t>
      </w:r>
      <w:r w:rsidRPr="009B40C3">
        <w:rPr>
          <w:rFonts w:ascii="Times New Roman" w:hAnsi="Times New Roman" w:cs="Times New Roman"/>
          <w:sz w:val="28"/>
          <w:szCs w:val="28"/>
        </w:rPr>
        <w:t>struct DATA</w:t>
      </w:r>
      <w:r>
        <w:rPr>
          <w:rFonts w:ascii="Times New Roman" w:hAnsi="Times New Roman" w:cs="Times New Roman"/>
          <w:sz w:val="28"/>
          <w:szCs w:val="28"/>
        </w:rPr>
        <w:t xml:space="preserve"> для хранения сведений о человеке</w:t>
      </w:r>
    </w:p>
    <w:p w14:paraId="234E0DE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047718FB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05F70D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E38B75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69EA4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4CCF4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B7AC09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4F8A5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7A3657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839D9E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29376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1FE045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EB9F1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422D84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874861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E2E0167" w14:textId="0D0DC0FA" w:rsidR="009B40C3" w:rsidRDefault="009B40C3" w:rsidP="009B40C3">
      <w:pPr>
        <w:ind w:left="1080"/>
        <w:rPr>
          <w:rFonts w:ascii="Times New Roman" w:hAnsi="Times New Roman" w:cs="Times New Roman"/>
          <w:sz w:val="28"/>
          <w:szCs w:val="28"/>
        </w:rPr>
      </w:pPr>
      <w:r w:rsidRPr="009B40C3">
        <w:rPr>
          <w:rFonts w:ascii="Times New Roman" w:hAnsi="Times New Roman" w:cs="Times New Roman"/>
          <w:sz w:val="28"/>
          <w:szCs w:val="28"/>
        </w:rPr>
        <w:t> </w:t>
      </w:r>
    </w:p>
    <w:p w14:paraId="7A013AFB" w14:textId="77777777" w:rsidR="009B40C3" w:rsidRDefault="009B40C3" w:rsidP="009B40C3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</w:t>
      </w:r>
      <w:r w:rsidRPr="009B40C3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B40C3">
        <w:rPr>
          <w:rFonts w:ascii="Times New Roman" w:hAnsi="Times New Roman" w:cs="Times New Roman"/>
          <w:sz w:val="28"/>
          <w:szCs w:val="28"/>
        </w:rPr>
        <w:t>struct H</w:t>
      </w:r>
      <w:r>
        <w:rPr>
          <w:rFonts w:ascii="Times New Roman" w:hAnsi="Times New Roman" w:cs="Times New Roman"/>
          <w:sz w:val="28"/>
          <w:szCs w:val="28"/>
        </w:rPr>
        <w:t>, вспомогательная структура</w:t>
      </w:r>
    </w:p>
    <w:p w14:paraId="0E48DE73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struct</w:t>
      </w:r>
      <w:r>
        <w:rPr>
          <w:rFonts w:ascii="Consolas" w:hAnsi="Consolas" w:cs="Courier New"/>
          <w:color w:val="000000"/>
          <w:sz w:val="17"/>
          <w:szCs w:val="17"/>
        </w:rPr>
        <w:t xml:space="preserve"> H</w:t>
      </w:r>
    </w:p>
    <w:p w14:paraId="1C8A93FB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B5BD27D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char</w:t>
      </w:r>
      <w:r>
        <w:rPr>
          <w:rFonts w:ascii="Consolas" w:hAnsi="Consolas" w:cs="Courier New"/>
          <w:color w:val="000000"/>
          <w:sz w:val="17"/>
          <w:szCs w:val="17"/>
        </w:rPr>
        <w:t xml:space="preserve"> sym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A6B1C4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nd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1FE9A6D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639238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3B1F4EB" w14:textId="301FCDE7" w:rsidR="009B40C3" w:rsidRPr="009B40C3" w:rsidRDefault="009B40C3" w:rsidP="009B40C3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 главной функции используется многократно функция </w:t>
      </w:r>
      <w:r>
        <w:rPr>
          <w:rFonts w:ascii="Times New Roman" w:hAnsi="Times New Roman" w:cs="Times New Roman"/>
          <w:sz w:val="28"/>
          <w:lang w:val="en-US"/>
        </w:rPr>
        <w:t>switch</w:t>
      </w:r>
      <w:r w:rsidRPr="000B6E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д «меню», например, под выбор метода поиска</w:t>
      </w:r>
    </w:p>
    <w:p w14:paraId="6DA8A05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1B18B1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8F336A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B43FC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FE8536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494800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5C0A9B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0FB7A6" w14:textId="77777777" w:rsidR="009B40C3" w:rsidRP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  <w:lang w:val="en-US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9B40C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9051EE5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</w:rPr>
      </w:pP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B40C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7EE486" w14:textId="77777777" w:rsidR="009B40C3" w:rsidRDefault="009B40C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075660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77D7B76" w14:textId="74CEAED8" w:rsidR="009B40C3" w:rsidRDefault="009B40C3" w:rsidP="009B40C3">
      <w:pPr>
        <w:pStyle w:val="a3"/>
        <w:ind w:left="432"/>
        <w:rPr>
          <w:rFonts w:ascii="Times New Roman" w:hAnsi="Times New Roman" w:cs="Times New Roman"/>
          <w:sz w:val="28"/>
          <w:szCs w:val="28"/>
        </w:rPr>
      </w:pPr>
      <w:r w:rsidRPr="00A90F8E">
        <w:rPr>
          <w:rFonts w:ascii="Times New Roman" w:hAnsi="Times New Roman" w:cs="Times New Roman"/>
          <w:sz w:val="28"/>
          <w:szCs w:val="28"/>
        </w:rPr>
        <w:t> </w:t>
      </w:r>
    </w:p>
    <w:p w14:paraId="381697AB" w14:textId="70BB23A5" w:rsidR="00A90F8E" w:rsidRPr="00A90F8E" w:rsidRDefault="00A90F8E" w:rsidP="00A90F8E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80142D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56536A8D" w14:textId="4E235F06" w:rsidR="00A90F8E" w:rsidRPr="00A90F8E" w:rsidRDefault="00A90F8E" w:rsidP="00A90F8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 xml:space="preserve">Для хранения данных используется массив объектов структуры </w:t>
      </w:r>
      <w:r>
        <w:rPr>
          <w:rFonts w:ascii="Times New Roman" w:hAnsi="Times New Roman" w:cs="Times New Roman"/>
          <w:color w:val="000000"/>
          <w:sz w:val="28"/>
          <w:szCs w:val="27"/>
          <w:lang w:val="en-US"/>
        </w:rPr>
        <w:t>DATA</w:t>
      </w:r>
    </w:p>
    <w:p w14:paraId="51263590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41E1B71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39EF23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897B5E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90F8E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2A54DA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90F8E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062BA7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90F8E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57446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0A434D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C4985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154ABB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E09B7C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B9BCB1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90F8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e</w:t>
      </w:r>
      <w:r w:rsidRPr="00A90F8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888ED8" w14:textId="77777777" w:rsidR="00A90F8E" w:rsidRP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  <w:lang w:val="en-US"/>
        </w:rPr>
      </w:pPr>
      <w:r w:rsidRPr="00A90F8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3DCC551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4027506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3E0150BB" w14:textId="2119C03E" w:rsidR="00A90F8E" w:rsidRDefault="00A90F8E" w:rsidP="00A90F8E">
      <w:pPr>
        <w:rPr>
          <w:rFonts w:ascii="Times New Roman" w:hAnsi="Times New Roman" w:cs="Times New Roman"/>
          <w:sz w:val="28"/>
          <w:szCs w:val="28"/>
        </w:rPr>
      </w:pPr>
      <w:r w:rsidRPr="00A90F8E">
        <w:rPr>
          <w:rFonts w:ascii="Times New Roman" w:hAnsi="Times New Roman" w:cs="Times New Roman"/>
          <w:sz w:val="28"/>
          <w:szCs w:val="28"/>
        </w:rPr>
        <w:t> </w:t>
      </w:r>
    </w:p>
    <w:p w14:paraId="095395C7" w14:textId="12BD2814" w:rsidR="00A90F8E" w:rsidRDefault="00A90F8E" w:rsidP="00A90F8E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ерации ввода и вывода использовались следующие операторы и функции:</w:t>
      </w:r>
    </w:p>
    <w:p w14:paraId="7DB74394" w14:textId="6FB5C195" w:rsidR="00A90F8E" w:rsidRDefault="00A90F8E" w:rsidP="00A90F8E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торы ввода и вывода </w:t>
      </w:r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ut</w:t>
      </w:r>
      <w:r>
        <w:rPr>
          <w:rFonts w:ascii="Times New Roman" w:hAnsi="Times New Roman" w:cs="Times New Roman"/>
          <w:sz w:val="28"/>
          <w:szCs w:val="28"/>
        </w:rPr>
        <w:t>, например:</w:t>
      </w:r>
    </w:p>
    <w:p w14:paraId="2D49B3D8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857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8530C5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3385739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foo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D074A1" w14:textId="46381FDC" w:rsidR="00A90F8E" w:rsidRPr="00A90F8E" w:rsidRDefault="00A90F8E" w:rsidP="00A90F8E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фукнции </w:t>
      </w:r>
      <w:r>
        <w:rPr>
          <w:rFonts w:ascii="Times New Roman" w:hAnsi="Times New Roman" w:cs="Times New Roman"/>
          <w:sz w:val="28"/>
          <w:szCs w:val="28"/>
          <w:lang w:val="en-US"/>
        </w:rPr>
        <w:t>getline()</w:t>
      </w:r>
    </w:p>
    <w:p w14:paraId="22D3D107" w14:textId="77777777" w:rsidR="00A90F8E" w:rsidRDefault="00A90F8E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7006672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getlin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cin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C12919C" w14:textId="236D3BE0" w:rsidR="00A90F8E" w:rsidRDefault="00A90F8E" w:rsidP="00A90F8E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A90F8E">
        <w:rPr>
          <w:rFonts w:ascii="Times New Roman" w:hAnsi="Times New Roman" w:cs="Times New Roman"/>
          <w:sz w:val="28"/>
          <w:szCs w:val="28"/>
        </w:rPr>
        <w:t> </w:t>
      </w:r>
    </w:p>
    <w:p w14:paraId="309ED472" w14:textId="5848EB9C" w:rsidR="00A90F8E" w:rsidRDefault="00A90F8E" w:rsidP="00A90F8E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658E79B1" w14:textId="77777777" w:rsidR="00A90F8E" w:rsidRDefault="00A90F8E" w:rsidP="00A90F8E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авленные задачи будут решены следующими действиями:</w:t>
      </w:r>
    </w:p>
    <w:p w14:paraId="0083A37B" w14:textId="1500919D" w:rsidR="00A90F8E" w:rsidRDefault="00A90F8E" w:rsidP="00A90F8E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ей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InitPI</w:t>
      </w:r>
      <w:r w:rsidRPr="00A90F8E">
        <w:rPr>
          <w:rFonts w:ascii="Times New Roman" w:hAnsi="Times New Roman" w:cs="Times New Roman"/>
          <w:sz w:val="28"/>
          <w:szCs w:val="28"/>
        </w:rPr>
        <w:t>(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A90F8E">
        <w:rPr>
          <w:rFonts w:ascii="Times New Roman" w:hAnsi="Times New Roman" w:cs="Times New Roman"/>
          <w:sz w:val="28"/>
          <w:szCs w:val="28"/>
        </w:rPr>
        <w:t xml:space="preserve">*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A90F8E">
        <w:rPr>
          <w:rFonts w:ascii="Times New Roman" w:hAnsi="Times New Roman" w:cs="Times New Roman"/>
          <w:sz w:val="28"/>
          <w:szCs w:val="28"/>
        </w:rPr>
        <w:t xml:space="preserve">,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 w:rsidRPr="00A90F8E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A90F8E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и</w:t>
      </w:r>
      <w:r w:rsidRPr="00A9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ы пи, с помощью которой будет производиться сдвиг указателя на определенное количество символов. Так же эта функция вызывает функцию поиска Кнутта-Морриса-Пратта.</w:t>
      </w:r>
    </w:p>
    <w:p w14:paraId="278CE6A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7A4C85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5D663B4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BBE4FA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F4C3CEF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CA8F3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37E5FF16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77C65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4701895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20FDD6B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23391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51346A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54AE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))</w:t>
      </w:r>
    </w:p>
    <w:p w14:paraId="04AEF007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3AF7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F2D94F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B7D13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E1375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B15E0A6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1580F6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54C19C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0943E90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30E4D5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C778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75E73DB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8F66E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6CB88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EF63C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4D3187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5D706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8AE18F5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A0013F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09F37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CD2FA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AA38AB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4CBC87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E98106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KMP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07B84A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535EB6B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366062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1DEE26A" w14:textId="351790E0" w:rsidR="00A90F8E" w:rsidRDefault="00A90F8E" w:rsidP="00F2751D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540D77EF" w14:textId="31EED0D2" w:rsidR="00F2751D" w:rsidRDefault="00F2751D" w:rsidP="00F2751D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ама функция поиска Кнутта-Морриса-Пратта. В которой имя фамилия и отчество складываются в одну строку. Далее мы проходимся по всех этой строке и сверяем ее посимвольно с введенной строкой, при этом инрементируем переменную которая отвечает за номер текущего индекса в строке введенной пользователем. После того как функция выйдет из цикла, она проверяет эту переменную если она не равна 0, то мы получаем число из массива пи на сколько необходимо сдвинуться.</w:t>
      </w:r>
    </w:p>
    <w:p w14:paraId="057CE07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MP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BB6E6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880C7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53D66C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55E43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E212344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52C94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FFD5D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BBBCC1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44E03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59E52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0BA220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FB92ECE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E4565C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5DA3E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E65F2B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>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81D44D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15E72807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F75D4C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Образ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айден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C314C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0042BF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ind:\t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0D854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BF0A93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058710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1B4C99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D5676FB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1F3628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6D4E2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5B51A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B57812D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038692" w14:textId="77777777" w:rsidR="00F2751D" w:rsidRP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  <w:lang w:val="en-US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2751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4E661A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2751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k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73AFF631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084B4A8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E135870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349E80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08B157DD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6847814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раза в строке нет!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2FF52FB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81F5E78" w14:textId="77777777" w:rsidR="00F2751D" w:rsidRDefault="00F2751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840343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1CDD790" w14:textId="4FABF971" w:rsidR="00F2751D" w:rsidRDefault="00F2751D" w:rsidP="00F2751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38D48FB" w14:textId="19B2F7C8" w:rsidR="00F2751D" w:rsidRDefault="00F2751D" w:rsidP="00F2751D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для инициализации таблицы, которая понадобиться для поиска </w:t>
      </w:r>
      <w:r w:rsidR="003D59FF">
        <w:rPr>
          <w:rFonts w:ascii="Times New Roman" w:hAnsi="Times New Roman" w:cs="Times New Roman"/>
          <w:sz w:val="28"/>
          <w:szCs w:val="28"/>
        </w:rPr>
        <w:t>Бойера-Мура</w:t>
      </w:r>
      <w:r>
        <w:rPr>
          <w:rFonts w:ascii="Times New Roman" w:hAnsi="Times New Roman" w:cs="Times New Roman"/>
          <w:sz w:val="28"/>
          <w:szCs w:val="28"/>
        </w:rPr>
        <w:t xml:space="preserve">. В которой производится ввод пользователем искомой строки и добавляем в конец *, далее мы разворачиваем эту строку находим значения а которые мы будем сдвигать, по определенному алгоритму. </w:t>
      </w:r>
      <w:r w:rsidR="003D59FF">
        <w:rPr>
          <w:rFonts w:ascii="Times New Roman" w:hAnsi="Times New Roman" w:cs="Times New Roman"/>
          <w:sz w:val="28"/>
          <w:szCs w:val="28"/>
        </w:rPr>
        <w:t>Полеченную таблицу мы передаем в функцию Бойера-Мура и вызываем саму эту функцию</w:t>
      </w:r>
    </w:p>
    <w:p w14:paraId="3771053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5E3155C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3B72B3B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5027B35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3D74F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5FBE452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171012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*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46104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EB6F3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15D79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64FC6A1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7EAA9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63C345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46E21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05B824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A1273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H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ymb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6B6CB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A3741C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E2AB0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6C83FE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484D4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C92D6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13E094E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BC2CF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315E68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)]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ассив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ов</w:t>
      </w:r>
    </w:p>
    <w:p w14:paraId="6A39D15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20B99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D7CBE8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A637B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4CFF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9BC23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76F015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6E51458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D4A4F15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tm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trC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, хранящая символ в цикле</w:t>
      </w:r>
    </w:p>
    <w:p w14:paraId="06C8ADA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BBB7F8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18CC1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95A6AF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CC6730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438941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95EC1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78E9E2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56CED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499AD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C625AA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y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tr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изначально первому элементу длинну строки</w:t>
      </w:r>
    </w:p>
    <w:p w14:paraId="049FB27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D8E528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801C47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DAC99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274A72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3E7D2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855360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05E4E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2C887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87CA07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25B20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2B8F7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F2C52D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724D2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05E6B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70103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2B91E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BM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894F65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B78E90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delet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HE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DE4FEFC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16108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1D88110" w14:textId="3F5F6891" w:rsidR="003D59FF" w:rsidRDefault="003D59FF" w:rsidP="003D59FF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4A3B5565" w14:textId="745085DF" w:rsidR="003D59FF" w:rsidRDefault="003D59FF" w:rsidP="003D59FF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посредственно сама функция Бойера-Мура. Мы проходимся по всем элементам массива, который хранит данные о людях. Так же создаем переменную, которая будет хранить ФИО в одной строке. Далее мы проходимся по полученной строке, с конца, и будем сравнивать ее с нашей таблицей. Датее происходит сдвиг в соответствии с таблицей. </w:t>
      </w:r>
    </w:p>
    <w:p w14:paraId="51796B8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M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A2034BA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938D0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95132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0C134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4BC5B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CEC9EFA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9B97B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182F7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E20428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C64C25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640A93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F668D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121E0B7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B6C50A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k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указатель индекса искомой строки</w:t>
      </w:r>
    </w:p>
    <w:p w14:paraId="5DB1F47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y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EFB446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7CFE5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E3602E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1B4E9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77A1A59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0F5A129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0D889742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1F756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E6B8C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4B2FB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A714FC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hif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двиг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казателя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скомой</w:t>
      </w:r>
      <w:r w:rsidRPr="003D59F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580E3ACA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F24BBF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3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E50BB9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A39B4E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ind:\t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DEA17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63DDC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DFE7A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C6DD7D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2BECDB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2A95B4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BDF5E1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68E8A43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ы не найдены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5AF7CB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DE0FD36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8579528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FE5714" w14:textId="4BD4FE1E" w:rsidR="003D59FF" w:rsidRDefault="003D59FF" w:rsidP="003D59FF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4525979F" w14:textId="405CBE48" w:rsidR="003D59FF" w:rsidRDefault="003D59FF" w:rsidP="003D59FF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для поиска по таблице для выполнения поиска Бойера-Мура.</w:t>
      </w:r>
    </w:p>
    <w:p w14:paraId="133D80E1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y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85FB6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0A52B7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B142E70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467779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y 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3A622F4E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BD8EB6" w14:textId="77777777" w:rsidR="003D59FF" w:rsidRP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  <w:lang w:val="en-US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D59FF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3D59F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A18D1FA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D59F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53C594F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73AFE59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;</w:t>
      </w:r>
    </w:p>
    <w:p w14:paraId="4D3C5D38" w14:textId="77777777" w:rsidR="003D59FF" w:rsidRDefault="003D59F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801376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33F5569" w14:textId="32C813D5" w:rsidR="003D59FF" w:rsidRPr="003D59FF" w:rsidRDefault="003D59FF" w:rsidP="003D59FF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3D59FF">
        <w:rPr>
          <w:rFonts w:ascii="Times New Roman" w:hAnsi="Times New Roman" w:cs="Times New Roman"/>
          <w:sz w:val="28"/>
          <w:szCs w:val="28"/>
        </w:rPr>
        <w:t> </w:t>
      </w:r>
    </w:p>
    <w:p w14:paraId="40AD96F0" w14:textId="683A1AE0" w:rsidR="003D59FF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 печати всего массива людей</w:t>
      </w:r>
    </w:p>
    <w:p w14:paraId="5618838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57AF2F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C8B40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AFE58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506777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20F16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D9137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ind: 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CBC3E6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270CF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296BB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15713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A4435B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B9031B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4076046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25FCFD" w14:textId="4A1B03E5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</w:p>
    <w:p w14:paraId="09714C39" w14:textId="04329CF9" w:rsidR="008A1AC2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для инициализации массива объектов структур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</w:p>
    <w:p w14:paraId="464E0368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E5959B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7A9399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2125CD8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580BD4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6E9714D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4AC9F7D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D6F7CD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91421E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64D1A3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CB41B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A3F74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2752E9D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E19EA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90DD7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48DD64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635CA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E574B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BB5D5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F953D6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12022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EA2C1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AB8EC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92644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1CEF4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142C5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F6E71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0D42F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CFBCA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684225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27144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41546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94F3215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E411A7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2A1CC2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20F9F5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6022226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88E2FD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1CF33D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037613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10D583A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279153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AFF153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DCABD3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B8B23F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220817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A4DEA1B" w14:textId="73562AB0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8A1AC2">
        <w:rPr>
          <w:rFonts w:ascii="Times New Roman" w:hAnsi="Times New Roman" w:cs="Times New Roman"/>
          <w:sz w:val="28"/>
          <w:szCs w:val="28"/>
        </w:rPr>
        <w:t> </w:t>
      </w:r>
    </w:p>
    <w:p w14:paraId="4BB0A24A" w14:textId="0860BA8A" w:rsidR="008A1AC2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8A1A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ора</w:t>
      </w:r>
      <w:r w:rsidRPr="008A1AC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A1AC2">
        <w:rPr>
          <w:rFonts w:ascii="Times New Roman" w:hAnsi="Times New Roman" w:cs="Times New Roman"/>
          <w:sz w:val="28"/>
          <w:szCs w:val="28"/>
        </w:rPr>
        <w:t>bool Choice(DATA* human, int size, int foo, bool f)</w:t>
      </w:r>
    </w:p>
    <w:p w14:paraId="7837B4E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C22F821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95BC1E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F5E923A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A1CB84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D6435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E2991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1775BF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0D064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B71FEB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506ED0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5B7DF60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break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A016076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1DE48A4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79570C8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681920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0687973" w14:textId="5235F49D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Times New Roman" w:hAnsi="Times New Roman" w:cs="Times New Roman"/>
          <w:sz w:val="28"/>
          <w:szCs w:val="28"/>
        </w:rPr>
      </w:pPr>
      <w:r w:rsidRPr="008A1AC2">
        <w:rPr>
          <w:rFonts w:ascii="Times New Roman" w:hAnsi="Times New Roman" w:cs="Times New Roman"/>
          <w:sz w:val="28"/>
          <w:szCs w:val="28"/>
        </w:rPr>
        <w:t> </w:t>
      </w:r>
    </w:p>
    <w:p w14:paraId="7AF60FCF" w14:textId="5DDDD0E8" w:rsidR="008A1AC2" w:rsidRDefault="008A1AC2" w:rsidP="008A1AC2">
      <w:pPr>
        <w:pStyle w:val="a3"/>
        <w:numPr>
          <w:ilvl w:val="1"/>
          <w:numId w:val="5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лавная 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</w:p>
    <w:p w14:paraId="26F8665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27AEEF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12E985A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97A2FD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7B54AC2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5C879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CA93C8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8943719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1292F2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8A1AC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9C3816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208C97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BE6C94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58169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66D0B4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061785D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6533BB7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Алгоритм поиска КМП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268A3C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Алгоритм поиска Бойера-Му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B9206D2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1C9D21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0C4B19C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DE9778" w14:textId="77777777" w:rsidR="008A1AC2" w:rsidRP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  <w:lang w:val="en-US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A1AC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8A1AC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65C2B6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 w:rsidRPr="008A1AC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CEBC471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BDBF47F" w14:textId="77777777" w:rsidR="008A1AC2" w:rsidRDefault="008A1AC2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5846053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7408B8A" w14:textId="52901C49" w:rsidR="008A1AC2" w:rsidRDefault="008A1AC2" w:rsidP="008A1AC2">
      <w:pPr>
        <w:pStyle w:val="a3"/>
        <w:autoSpaceDE w:val="0"/>
        <w:autoSpaceDN w:val="0"/>
        <w:adjustRightInd w:val="0"/>
        <w:spacing w:after="0" w:line="240" w:lineRule="auto"/>
        <w:ind w:left="432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DC9C5F0" w14:textId="1EF86896" w:rsidR="008A1AC2" w:rsidRDefault="008A1A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61FEB9" w14:textId="183AFFE6" w:rsidR="008A1AC2" w:rsidRDefault="008A1AC2" w:rsidP="008A1AC2">
      <w:pPr>
        <w:jc w:val="center"/>
        <w:rPr>
          <w:rFonts w:ascii="Times New Roman" w:hAnsi="Times New Roman" w:cs="Times New Roman"/>
          <w:b/>
          <w:sz w:val="32"/>
        </w:rPr>
      </w:pPr>
      <w:r w:rsidRPr="00EA3BA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2A77DCB8" w14:textId="39E7320F" w:rsidR="008A1AC2" w:rsidRDefault="008A1AC2" w:rsidP="008A1AC2">
      <w:pPr>
        <w:jc w:val="center"/>
      </w:pPr>
      <w:r>
        <w:object w:dxaOrig="3217" w:dyaOrig="6516" w14:anchorId="58CED7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8pt;height:325.2pt" o:ole="">
            <v:imagedata r:id="rId7" o:title=""/>
          </v:shape>
          <o:OLEObject Type="Embed" ProgID="Visio.Drawing.15" ShapeID="_x0000_i1025" DrawAspect="Content" ObjectID="_1684128988" r:id="rId8"/>
        </w:object>
      </w:r>
    </w:p>
    <w:p w14:paraId="75784F0D" w14:textId="42294340" w:rsidR="008A1AC2" w:rsidRDefault="008A1AC2" w:rsidP="008A1AC2">
      <w:pPr>
        <w:jc w:val="center"/>
      </w:pPr>
      <w:r>
        <w:object w:dxaOrig="4021" w:dyaOrig="4525" w14:anchorId="3FD85655">
          <v:shape id="_x0000_i1026" type="#_x0000_t75" style="width:201pt;height:226.2pt" o:ole="">
            <v:imagedata r:id="rId9" o:title=""/>
          </v:shape>
          <o:OLEObject Type="Embed" ProgID="Visio.Drawing.15" ShapeID="_x0000_i1026" DrawAspect="Content" ObjectID="_1684128989" r:id="rId10"/>
        </w:object>
      </w:r>
    </w:p>
    <w:p w14:paraId="4405B847" w14:textId="77777777" w:rsidR="008A1AC2" w:rsidRDefault="008A1AC2">
      <w:r>
        <w:br w:type="page"/>
      </w:r>
    </w:p>
    <w:p w14:paraId="22C38746" w14:textId="1BBC99B9" w:rsidR="008A1AC2" w:rsidRDefault="008A1AC2" w:rsidP="008A1AC2">
      <w:pPr>
        <w:jc w:val="center"/>
        <w:rPr>
          <w:rFonts w:ascii="Times New Roman" w:hAnsi="Times New Roman" w:cs="Times New Roman"/>
          <w:b/>
          <w:sz w:val="32"/>
        </w:rPr>
      </w:pPr>
      <w:r>
        <w:object w:dxaOrig="5388" w:dyaOrig="16470" w14:anchorId="25083DBC">
          <v:shape id="_x0000_i1027" type="#_x0000_t75" style="width:441.6pt;height:727.8pt" o:ole="">
            <v:imagedata r:id="rId11" o:title=""/>
          </v:shape>
          <o:OLEObject Type="Embed" ProgID="Visio.Drawing.15" ShapeID="_x0000_i1027" DrawAspect="Content" ObjectID="_1684128990" r:id="rId12"/>
        </w:object>
      </w:r>
    </w:p>
    <w:p w14:paraId="3AD1124B" w14:textId="743BF3D3" w:rsidR="008A1AC2" w:rsidRDefault="008A1AC2" w:rsidP="008A1AC2">
      <w:pPr>
        <w:autoSpaceDE w:val="0"/>
        <w:autoSpaceDN w:val="0"/>
        <w:adjustRightInd w:val="0"/>
        <w:spacing w:after="0" w:line="240" w:lineRule="auto"/>
      </w:pPr>
      <w:r>
        <w:object w:dxaOrig="10789" w:dyaOrig="7140" w14:anchorId="34039967">
          <v:shape id="_x0000_i1028" type="#_x0000_t75" style="width:468pt;height:309.6pt" o:ole="">
            <v:imagedata r:id="rId13" o:title=""/>
          </v:shape>
          <o:OLEObject Type="Embed" ProgID="Visio.Drawing.15" ShapeID="_x0000_i1028" DrawAspect="Content" ObjectID="_1684128991" r:id="rId14"/>
        </w:object>
      </w:r>
    </w:p>
    <w:p w14:paraId="3B05ED59" w14:textId="6D6F475F" w:rsidR="008A1AC2" w:rsidRDefault="008A1A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11F1C2" w14:textId="7CFC7A04" w:rsidR="008A1AC2" w:rsidRDefault="008A1AC2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7806" w:dyaOrig="16614" w14:anchorId="32EF3C5A">
          <v:shape id="_x0000_i1029" type="#_x0000_t75" style="width:502.2pt;height:727.8pt" o:ole="">
            <v:imagedata r:id="rId15" o:title=""/>
          </v:shape>
          <o:OLEObject Type="Embed" ProgID="Visio.Drawing.15" ShapeID="_x0000_i1029" DrawAspect="Content" ObjectID="_1684128992" r:id="rId16"/>
        </w:object>
      </w:r>
    </w:p>
    <w:p w14:paraId="7CE1D7F2" w14:textId="1540E858" w:rsidR="008A1AC2" w:rsidRDefault="008A1AC2">
      <w:r>
        <w:br w:type="page"/>
      </w:r>
      <w:r w:rsidR="002B4DF9">
        <w:object w:dxaOrig="17113" w:dyaOrig="27553" w14:anchorId="1E46E466">
          <v:shape id="_x0000_i1030" type="#_x0000_t75" style="width:522pt;height:727.2pt" o:ole="">
            <v:imagedata r:id="rId17" o:title=""/>
          </v:shape>
          <o:OLEObject Type="Embed" ProgID="Visio.Drawing.15" ShapeID="_x0000_i1030" DrawAspect="Content" ObjectID="_1684128993" r:id="rId18"/>
        </w:object>
      </w:r>
    </w:p>
    <w:p w14:paraId="22CF1244" w14:textId="3BA0BC6A" w:rsidR="002B4DF9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5833" w:dyaOrig="6012" w14:anchorId="36C4ABF1">
          <v:shape id="_x0000_i1031" type="#_x0000_t75" style="width:291.6pt;height:300.6pt" o:ole="">
            <v:imagedata r:id="rId19" o:title=""/>
          </v:shape>
          <o:OLEObject Type="Embed" ProgID="Visio.Drawing.15" ShapeID="_x0000_i1031" DrawAspect="Content" ObjectID="_1684128994" r:id="rId20"/>
        </w:object>
      </w:r>
    </w:p>
    <w:p w14:paraId="20690726" w14:textId="77777777" w:rsidR="002B4DF9" w:rsidRDefault="002B4DF9">
      <w:r>
        <w:br w:type="page"/>
      </w:r>
    </w:p>
    <w:p w14:paraId="6A90447F" w14:textId="4E694F30" w:rsidR="008A1AC2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11028" w:dyaOrig="29965" w14:anchorId="408E26D8">
          <v:shape id="_x0000_i1032" type="#_x0000_t75" style="width:391.2pt;height:728.4pt" o:ole="">
            <v:imagedata r:id="rId21" o:title=""/>
          </v:shape>
          <o:OLEObject Type="Embed" ProgID="Visio.Drawing.15" ShapeID="_x0000_i1032" DrawAspect="Content" ObjectID="_1684128995" r:id="rId22"/>
        </w:object>
      </w:r>
    </w:p>
    <w:p w14:paraId="390FC03A" w14:textId="434C7E12" w:rsidR="002B4DF9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8521" w:dyaOrig="29844" w14:anchorId="766EA7E5">
          <v:shape id="_x0000_i1033" type="#_x0000_t75" style="width:401.4pt;height:728.4pt" o:ole="">
            <v:imagedata r:id="rId23" o:title=""/>
          </v:shape>
          <o:OLEObject Type="Embed" ProgID="Visio.Drawing.15" ShapeID="_x0000_i1033" DrawAspect="Content" ObjectID="_1684128996" r:id="rId24"/>
        </w:object>
      </w:r>
    </w:p>
    <w:p w14:paraId="688D523A" w14:textId="78484C65" w:rsidR="002B4DF9" w:rsidRDefault="002B4DF9" w:rsidP="008A1AC2">
      <w:pPr>
        <w:autoSpaceDE w:val="0"/>
        <w:autoSpaceDN w:val="0"/>
        <w:adjustRightInd w:val="0"/>
        <w:spacing w:after="0" w:line="240" w:lineRule="auto"/>
        <w:jc w:val="center"/>
      </w:pPr>
      <w:r>
        <w:object w:dxaOrig="6972" w:dyaOrig="21420" w14:anchorId="7E36931A">
          <v:shape id="_x0000_i1034" type="#_x0000_t75" style="width:237pt;height:728.4pt" o:ole="">
            <v:imagedata r:id="rId25" o:title=""/>
          </v:shape>
          <o:OLEObject Type="Embed" ProgID="Visio.Drawing.15" ShapeID="_x0000_i1034" DrawAspect="Content" ObjectID="_1684128997" r:id="rId26"/>
        </w:object>
      </w:r>
    </w:p>
    <w:p w14:paraId="59144A73" w14:textId="156A2A3B" w:rsidR="002B4DF9" w:rsidRDefault="002B4DF9" w:rsidP="002B4DF9">
      <w:pPr>
        <w:autoSpaceDE w:val="0"/>
        <w:autoSpaceDN w:val="0"/>
        <w:adjustRightInd w:val="0"/>
        <w:spacing w:after="0" w:line="240" w:lineRule="auto"/>
        <w:jc w:val="center"/>
      </w:pPr>
      <w:r>
        <w:object w:dxaOrig="10956" w:dyaOrig="14737" w14:anchorId="2DB32827">
          <v:shape id="_x0000_i1035" type="#_x0000_t75" style="width:516.6pt;height:747pt" o:ole="">
            <v:imagedata r:id="rId27" o:title=""/>
          </v:shape>
          <o:OLEObject Type="Embed" ProgID="Visio.Drawing.15" ShapeID="_x0000_i1035" DrawAspect="Content" ObjectID="_1684128998" r:id="rId28"/>
        </w:object>
      </w:r>
      <w:r>
        <w:br w:type="page"/>
      </w:r>
      <w:r>
        <w:object w:dxaOrig="8941" w:dyaOrig="11797" w14:anchorId="7252D439">
          <v:shape id="_x0000_i1036" type="#_x0000_t75" style="width:447pt;height:589.2pt" o:ole="">
            <v:imagedata r:id="rId29" o:title=""/>
          </v:shape>
          <o:OLEObject Type="Embed" ProgID="Visio.Drawing.15" ShapeID="_x0000_i1036" DrawAspect="Content" ObjectID="_1684128999" r:id="rId30"/>
        </w:object>
      </w:r>
    </w:p>
    <w:p w14:paraId="73C3D9A1" w14:textId="24E2CAF7" w:rsidR="002B4DF9" w:rsidRDefault="002B4DF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95999F" w14:textId="77777777" w:rsidR="00B76077" w:rsidRPr="00577A31" w:rsidRDefault="00B76077" w:rsidP="00B76077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81563D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291460B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0DCF60F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67C8A4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list&gt;</w:t>
      </w:r>
    </w:p>
    <w:p w14:paraId="17500DA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ctime&gt;</w:t>
      </w:r>
    </w:p>
    <w:p w14:paraId="752859F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&lt;fstream&gt;</w:t>
      </w:r>
    </w:p>
    <w:p w14:paraId="28104F9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C94AD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47DEF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405AB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0E48A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4A92D1B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839A1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CBB4AE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367FE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DD67D6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962EF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93887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E686C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on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CC984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ea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FB4A9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69586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7211B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1E2AD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55F3F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14A5F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</w:p>
    <w:p w14:paraId="4D3098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4EAC9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ymb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3F092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4FB64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5F116F3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E4FA6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66542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B7FC4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инициализация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бъект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уктуры</w:t>
      </w:r>
    </w:p>
    <w:p w14:paraId="0255A64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AD8C90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9A43C0D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то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то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с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ё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т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р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д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си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кт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итал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ми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ячесла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леб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риго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енис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мит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вген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г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в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ль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ирил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стан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ид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ксим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тв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ихаи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ол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лег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вел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ёт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усл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ерге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тепа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ёдор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юри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яросла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CA0A5E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urnam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нтел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уваш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а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анин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сылюк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острокнуто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бур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слам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м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ил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фро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шарп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арел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рейк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пы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лдат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узнец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ажг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фот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адретд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еханошин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улд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улин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еде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лпак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черных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фед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ябц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епеляе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арасов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кадье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A0946F8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middle</w:t>
      </w:r>
      <w:r>
        <w:rPr>
          <w:rFonts w:ascii="Consolas" w:hAnsi="Consolas" w:cs="Courier New"/>
          <w:color w:val="666600"/>
          <w:sz w:val="17"/>
          <w:szCs w:val="17"/>
        </w:rPr>
        <w:t>[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м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осиф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иките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х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хип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анд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богдан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икифорович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георг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рокоф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ладислав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ил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ул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алер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ок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вграф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ондра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х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нати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лекс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енедик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артья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роди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тиму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самуил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климен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ата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ле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игор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заха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ндр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платон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нестор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модест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рофее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дамович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20F4467A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6407A8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A88BF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0D77A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B489C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903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17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17748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DE775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965BF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on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53E90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F1E9B0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42D9F2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3F659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287A1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8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E18FD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57F4C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55A59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BEA05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1B226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7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045D3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796BA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9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241A5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12933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A7174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35A8C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498E94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39525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7185A0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43700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g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22D851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756FD2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3A6D1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2F775CA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12B2C8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rna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058A63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3ED5E0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g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);</w:t>
      </w:r>
    </w:p>
    <w:p w14:paraId="643D086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478842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g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71B39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te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046EC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41A423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6B698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BD7F8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ечать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5D1F2B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59822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E27E3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11B7D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CC75A9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EC6E9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5B4ED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ind: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EBE8C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4E7C0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F9E38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998B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7A49F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4B41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2DC00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2BC48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20150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нутт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орис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ата</w:t>
      </w:r>
    </w:p>
    <w:p w14:paraId="0FD4D75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M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56C86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351F08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863DC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FD762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FAA95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26E59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43390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EEE96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7DE36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8A847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309C2F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888A6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3932EFC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268FD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C6A36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1B11AB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25B69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DAE26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Образ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найден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2B935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BFF38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ind:\t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nd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3EE5F1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C3593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da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onth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.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ea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42549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B50FB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296D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4A513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1A604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EB7D1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02A051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1300C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10B01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k</w:t>
      </w:r>
      <w:r>
        <w:rPr>
          <w:rFonts w:ascii="Consolas" w:hAnsi="Consolas" w:cs="Courier New"/>
          <w:color w:val="666600"/>
          <w:sz w:val="17"/>
          <w:szCs w:val="17"/>
        </w:rPr>
        <w:t>++;</w:t>
      </w:r>
    </w:p>
    <w:p w14:paraId="1E3FA77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083C8D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607A92A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EF19615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f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f </w:t>
      </w:r>
      <w:r>
        <w:rPr>
          <w:rFonts w:ascii="Consolas" w:hAnsi="Consolas" w:cs="Courier New"/>
          <w:color w:val="666600"/>
          <w:sz w:val="17"/>
          <w:szCs w:val="17"/>
        </w:rPr>
        <w:t>!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true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15179E11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6179E29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браза в строке нет!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31B56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AC98AE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E39B9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6D49C2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76D1F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61D64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 </w:t>
      </w:r>
      <w:r>
        <w:rPr>
          <w:rFonts w:ascii="Consolas" w:hAnsi="Consolas" w:cs="Courier New"/>
          <w:color w:val="880000"/>
          <w:sz w:val="17"/>
          <w:szCs w:val="17"/>
        </w:rPr>
        <w:t>инициализация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и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ассива</w:t>
      </w:r>
    </w:p>
    <w:p w14:paraId="2665808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00EA74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12F2016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7EEAB76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A347B9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75941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BBF759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0E50D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7F40D4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197EE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26E7D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9927A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9317F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)</w:t>
      </w:r>
    </w:p>
    <w:p w14:paraId="090A766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6E39C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2CAC06C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8DA93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A2369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914355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74FFEC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EE423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96FA9C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D0F0B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AE6F0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3E5FFE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97797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31BB2A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A29EF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1BA51B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DC977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0AC8C5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691086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FD0C1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C6E8E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BE12E6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BDC20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C9E24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KM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5FBC11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62BB2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5C570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28286B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782ED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блице</w:t>
      </w:r>
    </w:p>
    <w:p w14:paraId="51AAE08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755C4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61446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68A7AA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91862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ED48CA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25315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CE1EF4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A5647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0CE64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FEA131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EB647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E7B41B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95D5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поиск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оера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мура</w:t>
      </w:r>
    </w:p>
    <w:p w14:paraId="6420711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BM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B9EA9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{</w:t>
      </w:r>
    </w:p>
    <w:p w14:paraId="20CD74A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FFDDF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F31D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B710C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50A551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6E334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B3382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7D79C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ha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B5595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31A2F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46C7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5438E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F17E629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k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указатель индекса искомой строки</w:t>
      </w:r>
    </w:p>
    <w:p w14:paraId="42E590A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BEA533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885AC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51025E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8A773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660D501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7C5DED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6D02B4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C7D70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91F55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E39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64C8D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hif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earchInTab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двиг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казателя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скомой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роки</w:t>
      </w:r>
    </w:p>
    <w:p w14:paraId="1C78E6B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hif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38172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3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3DD2C1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F1C1B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ind:\t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A1E61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Sur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Midd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0410C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04DD7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B0EE0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A86D9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820F9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9D728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64012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Элементы не найдены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00F7C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2E679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A48943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6C1BE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77B07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создание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таблицы</w:t>
      </w:r>
    </w:p>
    <w:p w14:paraId="35BA3BA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48FF8E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24D3B7E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000000"/>
          <w:sz w:val="17"/>
          <w:szCs w:val="17"/>
        </w:rPr>
        <w:t xml:space="preserve"> st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7F02EBC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ведите строку по которой будет выполняться поиск: 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43DB39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gnor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2E1FAB2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getlin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FF4F3D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*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3A892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AD143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ED0A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];</w:t>
      </w:r>
    </w:p>
    <w:p w14:paraId="71A8460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9468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6849A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DDAB4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501DF4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DF57A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ymb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A323F4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B1E3E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7FEFD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4221521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580D2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3FDA39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4793BC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F656E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A706BB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)]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ассив</w:t>
      </w: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индексов</w:t>
      </w:r>
    </w:p>
    <w:p w14:paraId="25E1A4E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80D03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4C0D00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FA8F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607A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36CF9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FC6944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033E32E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19F1EB3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tm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trC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еременная, хранящая символ в цикле</w:t>
      </w:r>
    </w:p>
    <w:p w14:paraId="40697B5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9AD88E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16AE1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mp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7C5A2A4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145E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A69EF8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169B6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53BED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2CC250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B553D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35F025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Help</w:t>
      </w:r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y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tr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size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-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Присваиваем изначально первому элементу длинну строки</w:t>
      </w:r>
    </w:p>
    <w:p w14:paraId="3EEA11F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4BFC6F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y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leng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C41895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3F8A2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5A2E98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E6D70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3D5388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E7A5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B8D0B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y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72CEC9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7DB92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349B2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0320C4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0DD99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600DA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F89D2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B2BB8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BM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C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Help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7D2529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B7251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]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1628E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02C58C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566D8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B3FC4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9E309A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меню</w:t>
      </w:r>
    </w:p>
    <w:p w14:paraId="45F6839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241B78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3E809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D905D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DC0E34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BDC68D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INI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AF141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A2863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PI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045130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InitTabl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AB6A6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1E456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558E1D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DD177A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DA6E6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CA190B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2F9AAD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4DDD53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30AA5F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04C399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5D08A3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C5249D4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E6FD32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srand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078C1CF7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3FF33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00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635E4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uman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C23971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681F0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B7607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7B2915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E3E6DE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1C9D21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C4C397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990786F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6690879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76F51B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3: Алгоритм поиска КМП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CA5DCE8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4: Алгоритм поиска Бойера-Му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21890CA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5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776D6C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ADB27C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in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A50866" w14:textId="77777777" w:rsidR="00B76077" w:rsidRP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  <w:lang w:val="en-US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B76077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>human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B7607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F402A96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 w:rsidRPr="00B7607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BAEAE50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61E33E" w14:textId="77777777" w:rsidR="00B76077" w:rsidRDefault="00B7607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172755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B911BAE" w14:textId="2D9E0721" w:rsidR="00B76077" w:rsidRDefault="00B76077" w:rsidP="008A1AC2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22843AE2" w14:textId="77777777" w:rsidR="00B76077" w:rsidRDefault="00B76077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636AF41C" w14:textId="671D2024" w:rsidR="00B76077" w:rsidRDefault="00B76077" w:rsidP="00B76077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6366F4A5" w14:textId="1A4C4B54" w:rsidR="00B76077" w:rsidRPr="00B76077" w:rsidRDefault="00B76077" w:rsidP="00B76077">
      <w:pPr>
        <w:pStyle w:val="a3"/>
        <w:numPr>
          <w:ilvl w:val="0"/>
          <w:numId w:val="8"/>
        </w:numPr>
        <w:rPr>
          <w:rFonts w:ascii="Times New Roman" w:hAnsi="Times New Roman" w:cs="Times New Roman"/>
          <w:b/>
          <w:sz w:val="32"/>
          <w:lang w:val="en-US"/>
        </w:rPr>
      </w:pPr>
      <w:r>
        <w:rPr>
          <w:rFonts w:ascii="Times New Roman" w:hAnsi="Times New Roman" w:cs="Times New Roman"/>
          <w:b/>
          <w:sz w:val="32"/>
        </w:rPr>
        <w:t>Кнутта-Морриса-Пратта</w:t>
      </w:r>
    </w:p>
    <w:p w14:paraId="7BF29188" w14:textId="6FEE73CB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5A58638F" wp14:editId="0BF055CB">
            <wp:extent cx="4400550" cy="1485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D1DE5" w14:textId="315E702A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Инициализируем массив</w:t>
      </w:r>
    </w:p>
    <w:p w14:paraId="0F01C212" w14:textId="255676FA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7E8EC304" wp14:editId="45DC6DBC">
            <wp:extent cx="3829050" cy="29241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292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F108B" w14:textId="6A37A02F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Напечатаем массив в консоль</w:t>
      </w:r>
    </w:p>
    <w:p w14:paraId="73092342" w14:textId="2932B350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2CAB31AF" wp14:editId="3E9DD6AC">
            <wp:extent cx="3743325" cy="3829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15CD45" w14:textId="0CCAF36E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Поиск Кнутта-Морриса-Пратта</w:t>
      </w:r>
    </w:p>
    <w:p w14:paraId="60E970BE" w14:textId="089D758C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3504B583" wp14:editId="264A39F0">
            <wp:extent cx="5940425" cy="1631315"/>
            <wp:effectExtent l="0" t="0" r="3175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328AB" w14:textId="692FCE07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Вводим строку по которой будет выполнятся поиск</w:t>
      </w:r>
    </w:p>
    <w:p w14:paraId="69FFC885" w14:textId="3E8C2448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4D06E807" wp14:editId="1C09C9B7">
            <wp:extent cx="5940425" cy="1344295"/>
            <wp:effectExtent l="0" t="0" r="3175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8BDD8" w14:textId="454859E6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7BE92121" wp14:editId="2E3F1654">
            <wp:extent cx="5940425" cy="67227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2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DAE0A" w14:textId="7A9E9B45" w:rsidR="00B76077" w:rsidRDefault="00B76077" w:rsidP="00B76077">
      <w:pPr>
        <w:pStyle w:val="a3"/>
        <w:numPr>
          <w:ilvl w:val="0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Поиск Бойера-Мура</w:t>
      </w:r>
    </w:p>
    <w:p w14:paraId="31B78F0B" w14:textId="2EF49643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71FBC5BA" wp14:editId="62DD5DE4">
            <wp:extent cx="3609975" cy="14668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35598F" w14:textId="62759746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7EBCD324" wp14:editId="2CFCFE6C">
            <wp:extent cx="5562600" cy="16192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95615" w14:textId="73236C80" w:rsidR="00B76077" w:rsidRDefault="00B76077" w:rsidP="00B76077">
      <w:pPr>
        <w:pStyle w:val="a3"/>
        <w:numPr>
          <w:ilvl w:val="1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Вводим искомую строку</w:t>
      </w:r>
    </w:p>
    <w:p w14:paraId="31066263" w14:textId="1555F614" w:rsid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drawing>
          <wp:inline distT="0" distB="0" distL="0" distR="0" wp14:anchorId="1DCE0A4D" wp14:editId="444A890E">
            <wp:extent cx="5940425" cy="160020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18FD2" w14:textId="4422E4F7" w:rsidR="00B76077" w:rsidRPr="00B76077" w:rsidRDefault="00B76077" w:rsidP="00B76077">
      <w:pPr>
        <w:pStyle w:val="a3"/>
        <w:numPr>
          <w:ilvl w:val="2"/>
          <w:numId w:val="9"/>
        </w:numPr>
        <w:rPr>
          <w:rFonts w:ascii="Times New Roman" w:hAnsi="Times New Roman" w:cs="Times New Roman"/>
          <w:b/>
          <w:sz w:val="32"/>
        </w:rPr>
      </w:pPr>
      <w:r>
        <w:rPr>
          <w:noProof/>
        </w:rPr>
        <w:lastRenderedPageBreak/>
        <w:drawing>
          <wp:inline distT="0" distB="0" distL="0" distR="0" wp14:anchorId="09B6BF0F" wp14:editId="32621B4F">
            <wp:extent cx="5940425" cy="7498080"/>
            <wp:effectExtent l="0" t="0" r="3175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49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2C360" w14:textId="77777777" w:rsidR="002B4DF9" w:rsidRPr="008A1AC2" w:rsidRDefault="002B4DF9" w:rsidP="008A1AC2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sectPr w:rsidR="002B4DF9" w:rsidRPr="008A1AC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04DF5D" w14:textId="77777777" w:rsidR="00656237" w:rsidRDefault="00656237" w:rsidP="009B40C3">
      <w:pPr>
        <w:spacing w:after="0" w:line="240" w:lineRule="auto"/>
      </w:pPr>
      <w:r>
        <w:separator/>
      </w:r>
    </w:p>
  </w:endnote>
  <w:endnote w:type="continuationSeparator" w:id="0">
    <w:p w14:paraId="2F521FAB" w14:textId="77777777" w:rsidR="00656237" w:rsidRDefault="00656237" w:rsidP="009B4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11DF37" w14:textId="77777777" w:rsidR="00656237" w:rsidRDefault="00656237" w:rsidP="009B40C3">
      <w:pPr>
        <w:spacing w:after="0" w:line="240" w:lineRule="auto"/>
      </w:pPr>
      <w:r>
        <w:separator/>
      </w:r>
    </w:p>
  </w:footnote>
  <w:footnote w:type="continuationSeparator" w:id="0">
    <w:p w14:paraId="05789AB0" w14:textId="77777777" w:rsidR="00656237" w:rsidRDefault="00656237" w:rsidP="009B4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DA0654A"/>
    <w:multiLevelType w:val="multilevel"/>
    <w:tmpl w:val="0F2C6768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13E268A7"/>
    <w:multiLevelType w:val="hybridMultilevel"/>
    <w:tmpl w:val="10444C1E"/>
    <w:lvl w:ilvl="0" w:tplc="3A30D0F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D7966B4"/>
    <w:multiLevelType w:val="multilevel"/>
    <w:tmpl w:val="74542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3" w15:restartNumberingAfterBreak="0">
    <w:nsid w:val="28783A1A"/>
    <w:multiLevelType w:val="multilevel"/>
    <w:tmpl w:val="74542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4C7729AC"/>
    <w:multiLevelType w:val="hybridMultilevel"/>
    <w:tmpl w:val="D05013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0419D1"/>
    <w:multiLevelType w:val="hybridMultilevel"/>
    <w:tmpl w:val="28A248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BA4C02"/>
    <w:multiLevelType w:val="multilevel"/>
    <w:tmpl w:val="745423E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7" w15:restartNumberingAfterBreak="0">
    <w:nsid w:val="61E9735E"/>
    <w:multiLevelType w:val="multilevel"/>
    <w:tmpl w:val="6F82327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8" w15:restartNumberingAfterBreak="0">
    <w:nsid w:val="670C1428"/>
    <w:multiLevelType w:val="hybridMultilevel"/>
    <w:tmpl w:val="0406C0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3"/>
  </w:num>
  <w:num w:numId="7">
    <w:abstractNumId w:val="2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3681"/>
    <w:rsid w:val="002B4DF9"/>
    <w:rsid w:val="003D59FF"/>
    <w:rsid w:val="003F135E"/>
    <w:rsid w:val="00656237"/>
    <w:rsid w:val="007B2668"/>
    <w:rsid w:val="008967A7"/>
    <w:rsid w:val="008A1AC2"/>
    <w:rsid w:val="009B40C3"/>
    <w:rsid w:val="00A37ACC"/>
    <w:rsid w:val="00A90F8E"/>
    <w:rsid w:val="00AB6F51"/>
    <w:rsid w:val="00B76077"/>
    <w:rsid w:val="00C07A7F"/>
    <w:rsid w:val="00D376E4"/>
    <w:rsid w:val="00F2751D"/>
    <w:rsid w:val="00F51E7D"/>
    <w:rsid w:val="00FE36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9B2AC8"/>
  <w15:chartTrackingRefBased/>
  <w15:docId w15:val="{607980BF-E00B-4ADF-9B53-8C54F63A3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B6F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F135E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9B40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9B40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9B4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B40C3"/>
  </w:style>
  <w:style w:type="paragraph" w:styleId="a7">
    <w:name w:val="footer"/>
    <w:basedOn w:val="a"/>
    <w:link w:val="a8"/>
    <w:uiPriority w:val="99"/>
    <w:unhideWhenUsed/>
    <w:rsid w:val="009B4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B40C3"/>
  </w:style>
  <w:style w:type="paragraph" w:styleId="HTML">
    <w:name w:val="HTML Preformatted"/>
    <w:basedOn w:val="a"/>
    <w:link w:val="HTML0"/>
    <w:uiPriority w:val="99"/>
    <w:semiHidden/>
    <w:unhideWhenUsed/>
    <w:rsid w:val="00B7607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76077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2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27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9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4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9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819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46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857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07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403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075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75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280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79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88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61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399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76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708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08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60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13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75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27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0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486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51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923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9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27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45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66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09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2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017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06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21.png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42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image" Target="media/image18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7.pn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E604831-AD20-4136-B200-1BA56BC17EDC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</TotalTime>
  <Pages>32</Pages>
  <Words>3146</Words>
  <Characters>17933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Salior</cp:lastModifiedBy>
  <cp:revision>19</cp:revision>
  <dcterms:created xsi:type="dcterms:W3CDTF">2021-05-27T16:51:00Z</dcterms:created>
  <dcterms:modified xsi:type="dcterms:W3CDTF">2021-06-02T03:50:00Z</dcterms:modified>
</cp:coreProperties>
</file>